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73E3" w:rsidRDefault="00AC3551">
      <w:r>
        <w:t>State table</w:t>
      </w:r>
    </w:p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AC3551" w:rsidTr="00AC35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Current State</w:t>
            </w:r>
          </w:p>
        </w:tc>
        <w:tc>
          <w:tcPr>
            <w:tcW w:w="2394" w:type="dxa"/>
          </w:tcPr>
          <w:p w:rsidR="00AC3551" w:rsidRDefault="00AC35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 1</w:t>
            </w:r>
          </w:p>
        </w:tc>
        <w:tc>
          <w:tcPr>
            <w:tcW w:w="2394" w:type="dxa"/>
          </w:tcPr>
          <w:p w:rsidR="00AC3551" w:rsidRDefault="00AC35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X 0</w:t>
            </w:r>
          </w:p>
        </w:tc>
        <w:tc>
          <w:tcPr>
            <w:tcW w:w="2394" w:type="dxa"/>
          </w:tcPr>
          <w:p w:rsidR="00AC3551" w:rsidRDefault="00AC355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Z</w:t>
            </w:r>
          </w:p>
        </w:tc>
      </w:tr>
      <w:tr w:rsidR="00AC3551" w:rsidTr="00AC35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S0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1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0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AC3551" w:rsidTr="00AC35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S1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2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0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AC3551" w:rsidTr="00AC35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S2</w:t>
            </w:r>
          </w:p>
        </w:tc>
        <w:tc>
          <w:tcPr>
            <w:tcW w:w="2394" w:type="dxa"/>
          </w:tcPr>
          <w:p w:rsidR="00AC3551" w:rsidRDefault="00B06A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2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3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AC3551" w:rsidTr="00AC35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S4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5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0</w:t>
            </w:r>
          </w:p>
        </w:tc>
        <w:tc>
          <w:tcPr>
            <w:tcW w:w="2394" w:type="dxa"/>
          </w:tcPr>
          <w:p w:rsidR="00AC3551" w:rsidRDefault="00AC35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AC3551" w:rsidTr="00AC35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:rsidR="00AC3551" w:rsidRDefault="00AC3551">
            <w:r>
              <w:t>S5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2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0</w:t>
            </w:r>
          </w:p>
        </w:tc>
        <w:tc>
          <w:tcPr>
            <w:tcW w:w="2394" w:type="dxa"/>
          </w:tcPr>
          <w:p w:rsidR="00AC3551" w:rsidRDefault="00AC355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AC3551" w:rsidRDefault="00B06A4D" w:rsidP="00B06A4D">
      <w:pPr>
        <w:jc w:val="center"/>
      </w:pPr>
      <w:r>
        <w:object w:dxaOrig="5918" w:dyaOrig="55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5pt;height:278.65pt" o:ole="">
            <v:imagedata r:id="rId5" o:title=""/>
          </v:shape>
          <o:OLEObject Type="Embed" ProgID="Visio.Drawing.11" ShapeID="_x0000_i1025" DrawAspect="Content" ObjectID="_1392631868" r:id="rId6"/>
        </w:object>
      </w:r>
      <w:bookmarkStart w:id="0" w:name="_GoBack"/>
      <w:bookmarkEnd w:id="0"/>
    </w:p>
    <w:sectPr w:rsidR="00AC355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3551"/>
    <w:rsid w:val="001A73E3"/>
    <w:rsid w:val="00AC3551"/>
    <w:rsid w:val="00B06A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C35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AC35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C355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AC35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</Pages>
  <Words>18</Words>
  <Characters>10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1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ET Student</dc:creator>
  <cp:lastModifiedBy>CSET Student</cp:lastModifiedBy>
  <cp:revision>1</cp:revision>
  <dcterms:created xsi:type="dcterms:W3CDTF">2012-03-07T21:12:00Z</dcterms:created>
  <dcterms:modified xsi:type="dcterms:W3CDTF">2012-03-07T21:25:00Z</dcterms:modified>
</cp:coreProperties>
</file>